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2425AF">
        <w:fldChar w:fldCharType="begin"/>
      </w:r>
      <w:r w:rsidR="002425AF">
        <w:instrText xml:space="preserve"> SEQ Рисунок \* ARABIC </w:instrText>
      </w:r>
      <w:r w:rsidR="002425AF">
        <w:fldChar w:fldCharType="separate"/>
      </w:r>
      <w:r w:rsidR="00F6204D">
        <w:rPr>
          <w:noProof/>
        </w:rPr>
        <w:t>1</w:t>
      </w:r>
      <w:r w:rsidR="002425AF">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6398343"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6398344"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w:r>
        <w:rPr>
          <w:lang w:val="en-US"/>
        </w:rPr>
        <w:t>min</w:t>
      </w:r>
      <w:r w:rsidRPr="00880D4B">
        <w:rPr>
          <w:lang w:val="en-US"/>
        </w:rPr>
        <w:t>(</w:t>
      </w:r>
      <w:r>
        <w:rPr>
          <w:lang w:val="en-US"/>
        </w:rPr>
        <w:t>a</w:t>
      </w:r>
      <w:r w:rsidRPr="00880D4B">
        <w:rPr>
          <w:lang w:val="en-US"/>
        </w:rPr>
        <w:t xml:space="preserve"> + </w:t>
      </w:r>
      <w:r>
        <w:rPr>
          <w:lang w:val="en-US"/>
        </w:rPr>
        <w:t>b</w:t>
      </w:r>
      <w:r w:rsidRPr="00880D4B">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880D4B">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880D4B">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F6204D" w:rsidRPr="00F6204D">
        <w:rPr>
          <w:noProof/>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r w:rsidR="002425AF">
        <w:fldChar w:fldCharType="begin"/>
      </w:r>
      <w:r w:rsidR="002425AF">
        <w:instrText xml:space="preserve"> SEQ Рисунок \* ARABIC </w:instrText>
      </w:r>
      <w:r w:rsidR="002425AF">
        <w:fldChar w:fldCharType="separate"/>
      </w:r>
      <w:r w:rsidR="00F6204D">
        <w:rPr>
          <w:noProof/>
        </w:rPr>
        <w:t>3</w:t>
      </w:r>
      <w:r w:rsidR="002425AF">
        <w:rPr>
          <w:noProof/>
        </w:rPr>
        <w:fldChar w:fldCharType="end"/>
      </w:r>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r w:rsidR="002425AF">
        <w:fldChar w:fldCharType="begin"/>
      </w:r>
      <w:r w:rsidR="002425AF">
        <w:instrText xml:space="preserve"> SEQ Рисунок \* ARABIC </w:instrText>
      </w:r>
      <w:r w:rsidR="002425AF">
        <w:fldChar w:fldCharType="separate"/>
      </w:r>
      <w:r w:rsidR="00F6204D">
        <w:rPr>
          <w:noProof/>
        </w:rPr>
        <w:t>4</w:t>
      </w:r>
      <w:r w:rsidR="002425AF">
        <w:rPr>
          <w:noProof/>
        </w:rPr>
        <w:fldChar w:fldCharType="end"/>
      </w:r>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r w:rsidR="002425AF">
        <w:fldChar w:fldCharType="begin"/>
      </w:r>
      <w:r w:rsidR="002425AF">
        <w:instrText xml:space="preserve"> SEQ Рисунок \* ARABIC </w:instrText>
      </w:r>
      <w:r w:rsidR="002425AF">
        <w:fldChar w:fldCharType="separate"/>
      </w:r>
      <w:r w:rsidR="00F6204D">
        <w:rPr>
          <w:noProof/>
        </w:rPr>
        <w:t>5</w:t>
      </w:r>
      <w:r w:rsidR="002425AF">
        <w:rPr>
          <w:noProof/>
        </w:rPr>
        <w:fldChar w:fldCharType="end"/>
      </w:r>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r w:rsidR="002425AF">
        <w:fldChar w:fldCharType="begin"/>
      </w:r>
      <w:r w:rsidR="002425AF">
        <w:instrText xml:space="preserve"> SEQ Рисунок \* ARABIC </w:instrText>
      </w:r>
      <w:r w:rsidR="002425AF">
        <w:fldChar w:fldCharType="separate"/>
      </w:r>
      <w:r w:rsidR="00F6204D">
        <w:rPr>
          <w:noProof/>
        </w:rPr>
        <w:t>6</w:t>
      </w:r>
      <w:r w:rsidR="002425AF">
        <w:rPr>
          <w:noProof/>
        </w:rPr>
        <w:fldChar w:fldCharType="end"/>
      </w:r>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r w:rsidR="002425AF">
        <w:fldChar w:fldCharType="begin"/>
      </w:r>
      <w:r w:rsidR="002425AF">
        <w:instrText xml:space="preserve"> SEQ Рисунок \* ARABIC </w:instrText>
      </w:r>
      <w:r w:rsidR="002425AF">
        <w:fldChar w:fldCharType="separate"/>
      </w:r>
      <w:r w:rsidR="00F6204D">
        <w:rPr>
          <w:noProof/>
        </w:rPr>
        <w:t>7</w:t>
      </w:r>
      <w:r w:rsidR="002425AF">
        <w:rPr>
          <w:noProof/>
        </w:rPr>
        <w:fldChar w:fldCharType="end"/>
      </w:r>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2425AF"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r w:rsidR="002425AF">
        <w:fldChar w:fldCharType="begin"/>
      </w:r>
      <w:r w:rsidR="002425AF">
        <w:instrText xml:space="preserve"> SEQ Рисунок \* ARABIC </w:instrText>
      </w:r>
      <w:r w:rsidR="002425AF">
        <w:fldChar w:fldCharType="separate"/>
      </w:r>
      <w:r w:rsidR="00F6204D">
        <w:rPr>
          <w:noProof/>
        </w:rPr>
        <w:t>8</w:t>
      </w:r>
      <w:r w:rsidR="002425AF">
        <w:rPr>
          <w:noProof/>
        </w:rPr>
        <w:fldChar w:fldCharType="end"/>
      </w:r>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r w:rsidR="002425AF">
        <w:fldChar w:fldCharType="begin"/>
      </w:r>
      <w:r w:rsidR="002425AF">
        <w:instrText xml:space="preserve"> SEQ Рисунок \* ARABIC </w:instrText>
      </w:r>
      <w:r w:rsidR="002425AF">
        <w:fldChar w:fldCharType="separate"/>
      </w:r>
      <w:r w:rsidR="00F6204D">
        <w:rPr>
          <w:noProof/>
        </w:rPr>
        <w:t>9</w:t>
      </w:r>
      <w:r w:rsidR="002425AF">
        <w:rPr>
          <w:noProof/>
        </w:rPr>
        <w:fldChar w:fldCharType="end"/>
      </w:r>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r w:rsidR="002425AF">
        <w:fldChar w:fldCharType="begin"/>
      </w:r>
      <w:r w:rsidR="002425AF">
        <w:instrText xml:space="preserve"> SEQ Рисунок \* ARABIC </w:instrText>
      </w:r>
      <w:r w:rsidR="002425AF">
        <w:fldChar w:fldCharType="separate"/>
      </w:r>
      <w:r w:rsidR="00F6204D">
        <w:rPr>
          <w:noProof/>
        </w:rPr>
        <w:t>10</w:t>
      </w:r>
      <w:r w:rsidR="002425AF">
        <w:rPr>
          <w:noProof/>
        </w:rPr>
        <w:fldChar w:fldCharType="end"/>
      </w:r>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2425AF"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2425AF"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24" o:title=""/>
          </v:shape>
          <o:OLEObject Type="Embed" ProgID="Visio.Drawing.15" ShapeID="_x0000_i1027" DrawAspect="Content" ObjectID="_1556398345" r:id="rId25"/>
        </w:object>
      </w:r>
    </w:p>
    <w:p w:rsidR="00AE5ADB" w:rsidRPr="001778B8" w:rsidRDefault="00AE5ADB" w:rsidP="00AE5ADB">
      <w:pPr>
        <w:pStyle w:val="ImageName"/>
      </w:pPr>
      <w:bookmarkStart w:id="30" w:name="_Ref477098165"/>
      <w:bookmarkStart w:id="31" w:name="_Ref477098162"/>
      <w:r>
        <w:t xml:space="preserve">Рисунок </w:t>
      </w:r>
      <w:r w:rsidR="002425AF">
        <w:fldChar w:fldCharType="begin"/>
      </w:r>
      <w:r w:rsidR="002425AF">
        <w:instrText xml:space="preserve"> SEQ Рисунок \* ARABIC </w:instrText>
      </w:r>
      <w:r w:rsidR="002425AF">
        <w:fldChar w:fldCharType="separate"/>
      </w:r>
      <w:r w:rsidR="00F6204D">
        <w:rPr>
          <w:noProof/>
        </w:rPr>
        <w:t>13</w:t>
      </w:r>
      <w:r w:rsidR="002425AF">
        <w:rPr>
          <w:noProof/>
        </w:rPr>
        <w:fldChar w:fldCharType="end"/>
      </w:r>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2425AF"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r w:rsidR="002425AF">
        <w:fldChar w:fldCharType="begin"/>
      </w:r>
      <w:r w:rsidR="002425AF">
        <w:instrText xml:space="preserve"> SEQ Таблица \* ARABIC </w:instrText>
      </w:r>
      <w:r w:rsidR="002425AF">
        <w:fldChar w:fldCharType="separate"/>
      </w:r>
      <w:r w:rsidR="00F6204D">
        <w:rPr>
          <w:noProof/>
        </w:rPr>
        <w:t>1</w:t>
      </w:r>
      <w:r w:rsidR="002425AF">
        <w:rPr>
          <w:noProof/>
        </w:rPr>
        <w:fldChar w:fldCharType="end"/>
      </w:r>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r w:rsidR="002425AF">
        <w:fldChar w:fldCharType="begin"/>
      </w:r>
      <w:r w:rsidR="002425AF">
        <w:instrText xml:space="preserve"> SEQ Таблица \* ARABIC </w:instrText>
      </w:r>
      <w:r w:rsidR="002425AF">
        <w:fldChar w:fldCharType="separate"/>
      </w:r>
      <w:r w:rsidR="00F6204D">
        <w:rPr>
          <w:noProof/>
        </w:rPr>
        <w:t>2</w:t>
      </w:r>
      <w:r w:rsidR="002425AF">
        <w:rPr>
          <w:noProof/>
        </w:rPr>
        <w:fldChar w:fldCharType="end"/>
      </w:r>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r w:rsidR="002425AF">
        <w:fldChar w:fldCharType="begin"/>
      </w:r>
      <w:r w:rsidR="002425AF">
        <w:instrText xml:space="preserve"> SEQ Таблица \* ARABIC </w:instrText>
      </w:r>
      <w:r w:rsidR="002425AF">
        <w:fldChar w:fldCharType="separate"/>
      </w:r>
      <w:r w:rsidR="00F6204D">
        <w:rPr>
          <w:noProof/>
        </w:rPr>
        <w:t>3</w:t>
      </w:r>
      <w:r w:rsidR="002425AF">
        <w:rPr>
          <w:noProof/>
        </w:rPr>
        <w:fldChar w:fldCharType="end"/>
      </w:r>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27" o:title=""/>
          </v:shape>
          <o:OLEObject Type="Embed" ProgID="Visio.Drawing.15" ShapeID="_x0000_i1028" DrawAspect="Content" ObjectID="_1556398346"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2425AF"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2425AF"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2425AF"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w:t>
      </w:r>
      <w:r w:rsidR="00052B0C">
        <w:lastRenderedPageBreak/>
        <w:t>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w:t>
      </w:r>
      <w:r>
        <w:lastRenderedPageBreak/>
        <w:t>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0" w:name="_MON_1549741286"/>
    <w:bookmarkEnd w:id="40"/>
    <w:p w:rsidR="005A4212" w:rsidRDefault="005A4212" w:rsidP="00302D52">
      <w:pPr>
        <w:pStyle w:val="AwesomeStyle"/>
      </w:pPr>
      <w:r w:rsidRPr="00293609">
        <w:object w:dxaOrig="9689" w:dyaOrig="1557">
          <v:shape id="_x0000_i1029" type="#_x0000_t75" style="width:484.3pt;height:77.45pt" o:ole="">
            <v:imagedata r:id="rId32" o:title=""/>
          </v:shape>
          <o:OLEObject Type="Embed" ProgID="Word.OpenDocumentText.12" ShapeID="_x0000_i1029" DrawAspect="Content" ObjectID="_1556398347"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34" o:title=""/>
          </v:shape>
          <o:OLEObject Type="Embed" ProgID="Visio.Drawing.15" ShapeID="_x0000_i1030" DrawAspect="Content" ObjectID="_1556398348" r:id="rId35"/>
        </w:object>
      </w:r>
    </w:p>
    <w:p w:rsidR="003650BE" w:rsidRPr="003650BE" w:rsidRDefault="003650BE" w:rsidP="003650BE">
      <w:pPr>
        <w:pStyle w:val="ImageName"/>
        <w:rPr>
          <w:lang w:eastAsia="ru-RU"/>
        </w:rPr>
      </w:pPr>
      <w:bookmarkStart w:id="41"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9</w:t>
      </w:r>
      <w:r>
        <w:rPr>
          <w:lang w:eastAsia="ru-RU"/>
        </w:rPr>
        <w:fldChar w:fldCharType="end"/>
      </w:r>
      <w:bookmarkEnd w:id="41"/>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2" w:name="_Ref480631964"/>
      <w:r>
        <w:t xml:space="preserve">Рисунок </w:t>
      </w:r>
      <w:r w:rsidR="002425AF">
        <w:fldChar w:fldCharType="begin"/>
      </w:r>
      <w:r w:rsidR="002425AF">
        <w:instrText xml:space="preserve"> SEQ Рисунок \*</w:instrText>
      </w:r>
      <w:r w:rsidR="002425AF">
        <w:instrText xml:space="preserve"> ARABIC </w:instrText>
      </w:r>
      <w:r w:rsidR="002425AF">
        <w:fldChar w:fldCharType="separate"/>
      </w:r>
      <w:r w:rsidR="00F6204D">
        <w:rPr>
          <w:noProof/>
        </w:rPr>
        <w:t>20</w:t>
      </w:r>
      <w:r w:rsidR="002425AF">
        <w:rPr>
          <w:noProof/>
        </w:rPr>
        <w:fldChar w:fldCharType="end"/>
      </w:r>
      <w:bookmarkEnd w:id="42"/>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37" o:title=""/>
          </v:shape>
          <o:OLEObject Type="Embed" ProgID="Visio.Drawing.15" ShapeID="_x0000_i1031" DrawAspect="Content" ObjectID="_1556398349" r:id="rId38"/>
        </w:object>
      </w:r>
    </w:p>
    <w:p w:rsidR="00A87527" w:rsidRDefault="00A87527" w:rsidP="00A87527">
      <w:pPr>
        <w:pStyle w:val="ImageName"/>
        <w:rPr>
          <w:lang w:eastAsia="ru-RU"/>
        </w:rPr>
      </w:pPr>
      <w:bookmarkStart w:id="43"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1</w:t>
      </w:r>
      <w:r>
        <w:rPr>
          <w:lang w:eastAsia="ru-RU"/>
        </w:rPr>
        <w:fldChar w:fldCharType="end"/>
      </w:r>
      <w:bookmarkEnd w:id="43"/>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2425AF"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2425AF"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39" o:title=""/>
          </v:shape>
          <o:OLEObject Type="Embed" ProgID="Visio.Drawing.15" ShapeID="_x0000_i1032" DrawAspect="Content" ObjectID="_1556398350" r:id="rId40"/>
        </w:object>
      </w:r>
    </w:p>
    <w:p w:rsidR="00833060" w:rsidRDefault="00833060" w:rsidP="00833060">
      <w:pPr>
        <w:pStyle w:val="ImageName"/>
        <w:rPr>
          <w:lang w:eastAsia="ru-RU"/>
        </w:rPr>
      </w:pPr>
      <w:bookmarkStart w:id="44"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2</w:t>
      </w:r>
      <w:r>
        <w:rPr>
          <w:lang w:eastAsia="ru-RU"/>
        </w:rPr>
        <w:fldChar w:fldCharType="end"/>
      </w:r>
      <w:bookmarkEnd w:id="44"/>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5" w:name="_Ref480654902"/>
      <w:r>
        <w:t xml:space="preserve">Таблица </w:t>
      </w:r>
      <w:r w:rsidR="002425AF">
        <w:fldChar w:fldCharType="begin"/>
      </w:r>
      <w:r w:rsidR="002425AF">
        <w:instrText xml:space="preserve"> SEQ Таблица \* ARABIC </w:instrText>
      </w:r>
      <w:r w:rsidR="002425AF">
        <w:fldChar w:fldCharType="separate"/>
      </w:r>
      <w:r w:rsidR="00F6204D">
        <w:rPr>
          <w:noProof/>
        </w:rPr>
        <w:t>4</w:t>
      </w:r>
      <w:r w:rsidR="002425AF">
        <w:rPr>
          <w:noProof/>
        </w:rPr>
        <w:fldChar w:fldCharType="end"/>
      </w:r>
      <w:bookmarkEnd w:id="45"/>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6"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3</w:t>
      </w:r>
      <w:r>
        <w:rPr>
          <w:lang w:eastAsia="ru-RU"/>
        </w:rPr>
        <w:fldChar w:fldCharType="end"/>
      </w:r>
      <w:bookmarkEnd w:id="46"/>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7"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4</w:t>
      </w:r>
      <w:r>
        <w:rPr>
          <w:lang w:eastAsia="ru-RU"/>
        </w:rPr>
        <w:fldChar w:fldCharType="end"/>
      </w:r>
      <w:bookmarkEnd w:id="47"/>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8"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5</w:t>
      </w:r>
      <w:r>
        <w:rPr>
          <w:lang w:eastAsia="ru-RU"/>
        </w:rPr>
        <w:fldChar w:fldCharType="end"/>
      </w:r>
      <w:bookmarkEnd w:id="48"/>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6</w:t>
      </w:r>
      <w:r>
        <w:rPr>
          <w:lang w:eastAsia="ru-RU"/>
        </w:rPr>
        <w:fldChar w:fldCharType="end"/>
      </w:r>
      <w:bookmarkEnd w:id="49"/>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5">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0"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7</w:t>
      </w:r>
      <w:r>
        <w:rPr>
          <w:lang w:eastAsia="ru-RU"/>
        </w:rPr>
        <w:fldChar w:fldCharType="end"/>
      </w:r>
      <w:bookmarkEnd w:id="50"/>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1"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F6204D">
        <w:rPr>
          <w:noProof/>
          <w:lang w:eastAsia="ru-RU"/>
        </w:rPr>
        <w:t>5</w:t>
      </w:r>
      <w:r>
        <w:rPr>
          <w:lang w:eastAsia="ru-RU"/>
        </w:rPr>
        <w:fldChar w:fldCharType="end"/>
      </w:r>
      <w:bookmarkEnd w:id="51"/>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46" o:title=""/>
          </v:shape>
          <o:OLEObject Type="Embed" ProgID="Visio.Drawing.15" ShapeID="_x0000_i1033" DrawAspect="Content" ObjectID="_1556398351" r:id="rId47"/>
        </w:object>
      </w:r>
    </w:p>
    <w:p w:rsidR="00263352" w:rsidRPr="008609AD" w:rsidRDefault="00263352" w:rsidP="008609AD">
      <w:pPr>
        <w:pStyle w:val="ImageName"/>
        <w:rPr>
          <w:lang w:eastAsia="ru-RU"/>
        </w:rPr>
      </w:pPr>
      <w:bookmarkStart w:id="52"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8</w:t>
      </w:r>
      <w:r>
        <w:rPr>
          <w:lang w:eastAsia="ru-RU"/>
        </w:rPr>
        <w:fldChar w:fldCharType="end"/>
      </w:r>
      <w:bookmarkEnd w:id="52"/>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3" w:name="_Ref480677976"/>
      <w:r>
        <w:t xml:space="preserve">Рисунок </w:t>
      </w:r>
      <w:r w:rsidR="002425AF">
        <w:fldChar w:fldCharType="begin"/>
      </w:r>
      <w:r w:rsidR="002425AF">
        <w:instrText xml:space="preserve"> SEQ Рисунок \* ARABIC </w:instrText>
      </w:r>
      <w:r w:rsidR="002425AF">
        <w:fldChar w:fldCharType="separate"/>
      </w:r>
      <w:r w:rsidR="00F6204D">
        <w:rPr>
          <w:noProof/>
        </w:rPr>
        <w:t>29</w:t>
      </w:r>
      <w:r w:rsidR="002425AF">
        <w:rPr>
          <w:noProof/>
        </w:rPr>
        <w:fldChar w:fldCharType="end"/>
      </w:r>
      <w:bookmarkEnd w:id="53"/>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4" w:name="_Ref480677978"/>
      <w:r>
        <w:t xml:space="preserve">Рисунок </w:t>
      </w:r>
      <w:r w:rsidR="002425AF">
        <w:fldChar w:fldCharType="begin"/>
      </w:r>
      <w:r w:rsidR="002425AF">
        <w:instrText xml:space="preserve"> SEQ Рисунок \* ARABIC </w:instrText>
      </w:r>
      <w:r w:rsidR="002425AF">
        <w:fldChar w:fldCharType="separate"/>
      </w:r>
      <w:r w:rsidR="00F6204D">
        <w:rPr>
          <w:noProof/>
        </w:rPr>
        <w:t>30</w:t>
      </w:r>
      <w:r w:rsidR="002425AF">
        <w:rPr>
          <w:noProof/>
        </w:rPr>
        <w:fldChar w:fldCharType="end"/>
      </w:r>
      <w:bookmarkEnd w:id="54"/>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5" w:name="_Ref480682366"/>
      <w:r>
        <w:t xml:space="preserve">Рисунок </w:t>
      </w:r>
      <w:r w:rsidR="002425AF">
        <w:fldChar w:fldCharType="begin"/>
      </w:r>
      <w:r w:rsidR="002425AF">
        <w:instrText xml:space="preserve"> SEQ Рисунок \* ARABIC </w:instrText>
      </w:r>
      <w:r w:rsidR="002425AF">
        <w:fldChar w:fldCharType="separate"/>
      </w:r>
      <w:r w:rsidR="00F6204D">
        <w:rPr>
          <w:noProof/>
        </w:rPr>
        <w:t>31</w:t>
      </w:r>
      <w:r w:rsidR="002425AF">
        <w:rPr>
          <w:noProof/>
        </w:rPr>
        <w:fldChar w:fldCharType="end"/>
      </w:r>
      <w:bookmarkEnd w:id="55"/>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6" w:name="_MON_1554491830"/>
    <w:bookmarkEnd w:id="56"/>
    <w:p w:rsidR="005C4EE4" w:rsidRDefault="005C4EE4" w:rsidP="005C4EE4">
      <w:pPr>
        <w:pStyle w:val="Image"/>
      </w:pPr>
      <w:r w:rsidRPr="005C4EE4">
        <w:object w:dxaOrig="9689" w:dyaOrig="2225">
          <v:shape id="_x0000_i1034" type="#_x0000_t75" style="width:484.3pt;height:110.05pt" o:ole="">
            <v:imagedata r:id="rId51" o:title=""/>
          </v:shape>
          <o:OLEObject Type="Embed" ProgID="Word.OpenDocumentText.12" ShapeID="_x0000_i1034" DrawAspect="Content" ObjectID="_1556398352" r:id="rId52"/>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53" o:title=""/>
          </v:shape>
          <o:OLEObject Type="Embed" ProgID="Visio.Drawing.15" ShapeID="_x0000_i1035" DrawAspect="Content" ObjectID="_1556398353" r:id="rId54"/>
        </w:object>
      </w:r>
    </w:p>
    <w:p w:rsidR="00714501" w:rsidRDefault="00714501" w:rsidP="00714501">
      <w:pPr>
        <w:pStyle w:val="ImageName"/>
      </w:pPr>
      <w:bookmarkStart w:id="57" w:name="_Ref480752640"/>
      <w:r>
        <w:t xml:space="preserve">Рисунок </w:t>
      </w:r>
      <w:r w:rsidR="002425AF">
        <w:fldChar w:fldCharType="begin"/>
      </w:r>
      <w:r w:rsidR="002425AF">
        <w:instrText xml:space="preserve"> SEQ Рисунок \* ARABIC </w:instrText>
      </w:r>
      <w:r w:rsidR="002425AF">
        <w:fldChar w:fldCharType="separate"/>
      </w:r>
      <w:r w:rsidR="00F6204D">
        <w:rPr>
          <w:noProof/>
        </w:rPr>
        <w:t>32</w:t>
      </w:r>
      <w:r w:rsidR="002425AF">
        <w:rPr>
          <w:noProof/>
        </w:rPr>
        <w:fldChar w:fldCharType="end"/>
      </w:r>
      <w:bookmarkEnd w:id="57"/>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8" w:name="_Ref480754642"/>
      <w:r>
        <w:t xml:space="preserve">Рисунок </w:t>
      </w:r>
      <w:r w:rsidR="002425AF">
        <w:fldChar w:fldCharType="begin"/>
      </w:r>
      <w:r w:rsidR="002425AF">
        <w:instrText xml:space="preserve"> SEQ Рисунок \* ARABIC </w:instrText>
      </w:r>
      <w:r w:rsidR="002425AF">
        <w:fldChar w:fldCharType="separate"/>
      </w:r>
      <w:r w:rsidR="00F6204D">
        <w:rPr>
          <w:noProof/>
        </w:rPr>
        <w:t>33</w:t>
      </w:r>
      <w:r w:rsidR="002425AF">
        <w:rPr>
          <w:noProof/>
        </w:rPr>
        <w:fldChar w:fldCharType="end"/>
      </w:r>
      <w:bookmarkEnd w:id="58"/>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9" w:name="_Ref480755159"/>
      <w:r>
        <w:t xml:space="preserve">Рисунок </w:t>
      </w:r>
      <w:r w:rsidR="002425AF">
        <w:fldChar w:fldCharType="begin"/>
      </w:r>
      <w:r w:rsidR="002425AF">
        <w:instrText xml:space="preserve"> SEQ Рисунок \* ARABIC </w:instrText>
      </w:r>
      <w:r w:rsidR="002425AF">
        <w:fldChar w:fldCharType="separate"/>
      </w:r>
      <w:r w:rsidR="00F6204D">
        <w:rPr>
          <w:noProof/>
        </w:rPr>
        <w:t>34</w:t>
      </w:r>
      <w:r w:rsidR="002425AF">
        <w:rPr>
          <w:noProof/>
        </w:rPr>
        <w:fldChar w:fldCharType="end"/>
      </w:r>
      <w:bookmarkEnd w:id="59"/>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0" w:name="_Ref480755664"/>
      <w:r>
        <w:t xml:space="preserve">Рисунок </w:t>
      </w:r>
      <w:r w:rsidR="002425AF">
        <w:fldChar w:fldCharType="begin"/>
      </w:r>
      <w:r w:rsidR="002425AF">
        <w:instrText xml:space="preserve"> SEQ Рисунок \* ARABIC </w:instrText>
      </w:r>
      <w:r w:rsidR="002425AF">
        <w:fldChar w:fldCharType="separate"/>
      </w:r>
      <w:r w:rsidR="00F6204D">
        <w:rPr>
          <w:noProof/>
        </w:rPr>
        <w:t>35</w:t>
      </w:r>
      <w:r w:rsidR="002425AF">
        <w:rPr>
          <w:noProof/>
        </w:rPr>
        <w:fldChar w:fldCharType="end"/>
      </w:r>
      <w:bookmarkEnd w:id="60"/>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58" o:title=""/>
          </v:shape>
          <o:OLEObject Type="Embed" ProgID="Visio.Drawing.15" ShapeID="_x0000_i1036" DrawAspect="Content" ObjectID="_1556398354" r:id="rId59"/>
        </w:object>
      </w:r>
    </w:p>
    <w:p w:rsidR="0040368B" w:rsidRDefault="0040368B" w:rsidP="0040368B">
      <w:pPr>
        <w:pStyle w:val="ImageName"/>
        <w:rPr>
          <w:lang w:eastAsia="ru-RU"/>
        </w:rPr>
      </w:pPr>
      <w:bookmarkStart w:id="61"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6</w:t>
      </w:r>
      <w:r>
        <w:rPr>
          <w:lang w:eastAsia="ru-RU"/>
        </w:rPr>
        <w:fldChar w:fldCharType="end"/>
      </w:r>
      <w:bookmarkEnd w:id="61"/>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60" o:title=""/>
          </v:shape>
          <o:OLEObject Type="Embed" ProgID="Visio.Drawing.15" ShapeID="_x0000_i1037" DrawAspect="Content" ObjectID="_1556398355" r:id="rId61"/>
        </w:object>
      </w:r>
    </w:p>
    <w:p w:rsidR="00344C38" w:rsidRDefault="00344C38" w:rsidP="00344C38">
      <w:pPr>
        <w:pStyle w:val="ImageName"/>
        <w:rPr>
          <w:lang w:eastAsia="ru-RU"/>
        </w:rPr>
      </w:pPr>
      <w:bookmarkStart w:id="62"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7</w:t>
      </w:r>
      <w:r>
        <w:rPr>
          <w:lang w:eastAsia="ru-RU"/>
        </w:rPr>
        <w:fldChar w:fldCharType="end"/>
      </w:r>
      <w:bookmarkEnd w:id="62"/>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62" o:title=""/>
          </v:shape>
          <o:OLEObject Type="Embed" ProgID="Visio.Drawing.15" ShapeID="_x0000_i1038" DrawAspect="Content" ObjectID="_1556398356" r:id="rId63"/>
        </w:object>
      </w:r>
    </w:p>
    <w:p w:rsidR="00344C38" w:rsidRDefault="00344C38" w:rsidP="00344C38">
      <w:pPr>
        <w:pStyle w:val="ImageName"/>
        <w:rPr>
          <w:lang w:eastAsia="ru-RU"/>
        </w:rPr>
      </w:pPr>
      <w:bookmarkStart w:id="63"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8</w:t>
      </w:r>
      <w:r>
        <w:rPr>
          <w:lang w:eastAsia="ru-RU"/>
        </w:rPr>
        <w:fldChar w:fldCharType="end"/>
      </w:r>
      <w:bookmarkEnd w:id="63"/>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64" o:title=""/>
          </v:shape>
          <o:OLEObject Type="Embed" ProgID="Visio.Drawing.15" ShapeID="_x0000_i1039" DrawAspect="Content" ObjectID="_1556398357" r:id="rId65"/>
        </w:object>
      </w:r>
    </w:p>
    <w:p w:rsidR="008828E7" w:rsidRDefault="008828E7" w:rsidP="008828E7">
      <w:pPr>
        <w:pStyle w:val="ImageName"/>
        <w:rPr>
          <w:lang w:eastAsia="ru-RU"/>
        </w:rPr>
      </w:pPr>
      <w:bookmarkStart w:id="64"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9</w:t>
      </w:r>
      <w:r>
        <w:rPr>
          <w:lang w:eastAsia="ru-RU"/>
        </w:rPr>
        <w:fldChar w:fldCharType="end"/>
      </w:r>
      <w:bookmarkEnd w:id="64"/>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66" o:title=""/>
          </v:shape>
          <o:OLEObject Type="Embed" ProgID="Visio.Drawing.15" ShapeID="_x0000_i1040" DrawAspect="Content" ObjectID="_1556398358" r:id="rId67"/>
        </w:object>
      </w:r>
    </w:p>
    <w:p w:rsidR="001E1B3B" w:rsidRDefault="001E1B3B" w:rsidP="001E1B3B">
      <w:pPr>
        <w:pStyle w:val="ImageName"/>
        <w:rPr>
          <w:lang w:eastAsia="ru-RU"/>
        </w:rPr>
      </w:pPr>
      <w:bookmarkStart w:id="65"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0</w:t>
      </w:r>
      <w:r>
        <w:rPr>
          <w:lang w:eastAsia="ru-RU"/>
        </w:rPr>
        <w:fldChar w:fldCharType="end"/>
      </w:r>
      <w:bookmarkEnd w:id="65"/>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68" o:title=""/>
          </v:shape>
          <o:OLEObject Type="Embed" ProgID="Visio.Drawing.15" ShapeID="_x0000_i1041" DrawAspect="Content" ObjectID="_1556398359" r:id="rId69"/>
        </w:object>
      </w:r>
    </w:p>
    <w:p w:rsidR="00030166" w:rsidRDefault="00030166" w:rsidP="00030166">
      <w:pPr>
        <w:pStyle w:val="ImageName"/>
        <w:rPr>
          <w:lang w:eastAsia="ru-RU"/>
        </w:rPr>
      </w:pPr>
      <w:bookmarkStart w:id="66"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1</w:t>
      </w:r>
      <w:r>
        <w:rPr>
          <w:lang w:eastAsia="ru-RU"/>
        </w:rPr>
        <w:fldChar w:fldCharType="end"/>
      </w:r>
      <w:bookmarkEnd w:id="66"/>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70" o:title=""/>
          </v:shape>
          <o:OLEObject Type="Embed" ProgID="Visio.Drawing.15" ShapeID="_x0000_i1042" DrawAspect="Content" ObjectID="_1556398360" r:id="rId71"/>
        </w:object>
      </w:r>
    </w:p>
    <w:p w:rsidR="00E5446F" w:rsidRDefault="00E5446F" w:rsidP="00E5446F">
      <w:pPr>
        <w:pStyle w:val="ImageName"/>
        <w:rPr>
          <w:lang w:eastAsia="ru-RU"/>
        </w:rPr>
      </w:pPr>
      <w:bookmarkStart w:id="67"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2</w:t>
      </w:r>
      <w:r>
        <w:rPr>
          <w:lang w:eastAsia="ru-RU"/>
        </w:rPr>
        <w:fldChar w:fldCharType="end"/>
      </w:r>
      <w:bookmarkEnd w:id="67"/>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72" o:title=""/>
          </v:shape>
          <o:OLEObject Type="Embed" ProgID="Visio.Drawing.15" ShapeID="_x0000_i1043" DrawAspect="Content" ObjectID="_1556398361"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3</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74" o:title=""/>
          </v:shape>
          <o:OLEObject Type="Embed" ProgID="Visio.Drawing.15" ShapeID="_x0000_i1044" DrawAspect="Content" ObjectID="_1556398362" r:id="rId75"/>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4</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76" o:title=""/>
          </v:shape>
          <o:OLEObject Type="Embed" ProgID="Visio.Drawing.15" ShapeID="_x0000_i1045" DrawAspect="Content" ObjectID="_1556398363" r:id="rId77"/>
        </w:object>
      </w:r>
    </w:p>
    <w:p w:rsidR="00E5446F" w:rsidRDefault="00E5446F" w:rsidP="00E5446F">
      <w:pPr>
        <w:pStyle w:val="ImageName"/>
        <w:rPr>
          <w:lang w:eastAsia="ru-RU"/>
        </w:rPr>
      </w:pPr>
      <w:bookmarkStart w:id="68"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5</w:t>
      </w:r>
      <w:r>
        <w:rPr>
          <w:lang w:eastAsia="ru-RU"/>
        </w:rPr>
        <w:fldChar w:fldCharType="end"/>
      </w:r>
      <w:bookmarkEnd w:id="68"/>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78" o:title=""/>
          </v:shape>
          <o:OLEObject Type="Embed" ProgID="Visio.Drawing.15" ShapeID="_x0000_i1046" DrawAspect="Content" ObjectID="_1556398364" r:id="rId79"/>
        </w:object>
      </w:r>
    </w:p>
    <w:p w:rsidR="002B2C59" w:rsidRDefault="002B2C59" w:rsidP="002B2C59">
      <w:pPr>
        <w:pStyle w:val="ImageName"/>
        <w:rPr>
          <w:lang w:eastAsia="ru-RU"/>
        </w:rPr>
      </w:pPr>
      <w:bookmarkStart w:id="69"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6</w:t>
      </w:r>
      <w:r>
        <w:rPr>
          <w:lang w:eastAsia="ru-RU"/>
        </w:rPr>
        <w:fldChar w:fldCharType="end"/>
      </w:r>
      <w:bookmarkEnd w:id="69"/>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80" o:title=""/>
          </v:shape>
          <o:OLEObject Type="Embed" ProgID="Visio.Drawing.15" ShapeID="_x0000_i1047" DrawAspect="Content" ObjectID="_1556398365" r:id="rId81"/>
        </w:object>
      </w:r>
    </w:p>
    <w:p w:rsidR="008001EE" w:rsidRDefault="008001EE" w:rsidP="008001EE">
      <w:pPr>
        <w:pStyle w:val="ImageName"/>
        <w:rPr>
          <w:lang w:eastAsia="ru-RU"/>
        </w:rPr>
      </w:pPr>
      <w:bookmarkStart w:id="70"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7</w:t>
      </w:r>
      <w:r>
        <w:rPr>
          <w:lang w:eastAsia="ru-RU"/>
        </w:rPr>
        <w:fldChar w:fldCharType="end"/>
      </w:r>
      <w:bookmarkEnd w:id="70"/>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82" o:title=""/>
          </v:shape>
          <o:OLEObject Type="Embed" ProgID="Visio.Drawing.15" ShapeID="_x0000_i1048" DrawAspect="Content" ObjectID="_1556398366" r:id="rId83"/>
        </w:object>
      </w:r>
    </w:p>
    <w:p w:rsidR="008001EE" w:rsidRDefault="008001EE" w:rsidP="008001EE">
      <w:pPr>
        <w:pStyle w:val="ImageName"/>
        <w:rPr>
          <w:lang w:eastAsia="ru-RU"/>
        </w:rPr>
      </w:pPr>
      <w:bookmarkStart w:id="71"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8</w:t>
      </w:r>
      <w:r>
        <w:rPr>
          <w:lang w:eastAsia="ru-RU"/>
        </w:rPr>
        <w:fldChar w:fldCharType="end"/>
      </w:r>
      <w:bookmarkEnd w:id="71"/>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84" o:title=""/>
          </v:shape>
          <o:OLEObject Type="Embed" ProgID="Visio.Drawing.15" ShapeID="_x0000_i1049" DrawAspect="Content" ObjectID="_1556398367" r:id="rId85"/>
        </w:object>
      </w:r>
    </w:p>
    <w:p w:rsidR="008001EE" w:rsidRDefault="008001EE" w:rsidP="008001EE">
      <w:pPr>
        <w:pStyle w:val="ImageName"/>
        <w:rPr>
          <w:lang w:eastAsia="ru-RU"/>
        </w:rPr>
      </w:pPr>
      <w:bookmarkStart w:id="72"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9</w:t>
      </w:r>
      <w:r>
        <w:rPr>
          <w:lang w:eastAsia="ru-RU"/>
        </w:rPr>
        <w:fldChar w:fldCharType="end"/>
      </w:r>
      <w:bookmarkEnd w:id="72"/>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50" type="#_x0000_t75" style="width:219.4pt;height:482.95pt" o:ole="">
            <v:imagedata r:id="rId86" o:title=""/>
          </v:shape>
          <o:OLEObject Type="Embed" ProgID="Visio.Drawing.15" ShapeID="_x0000_i1050" DrawAspect="Content" ObjectID="_1556398368" r:id="rId87"/>
        </w:object>
      </w:r>
    </w:p>
    <w:p w:rsidR="00D718FF" w:rsidRPr="00D718FF" w:rsidRDefault="00D718FF" w:rsidP="00D718FF">
      <w:pPr>
        <w:pStyle w:val="ImageName"/>
        <w:rPr>
          <w:lang w:eastAsia="ru-RU"/>
        </w:rPr>
      </w:pPr>
      <w:bookmarkStart w:id="73"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50</w:t>
      </w:r>
      <w:r>
        <w:rPr>
          <w:lang w:eastAsia="ru-RU"/>
        </w:rPr>
        <w:fldChar w:fldCharType="end"/>
      </w:r>
      <w:bookmarkEnd w:id="73"/>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4"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1</w:t>
      </w:r>
      <w:r>
        <w:rPr>
          <w:lang w:val="en-US" w:eastAsia="ru-RU"/>
        </w:rPr>
        <w:fldChar w:fldCharType="end"/>
      </w:r>
      <w:bookmarkEnd w:id="74"/>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5"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2</w:t>
      </w:r>
      <w:r>
        <w:rPr>
          <w:lang w:val="en-US" w:eastAsia="ru-RU"/>
        </w:rPr>
        <w:fldChar w:fldCharType="end"/>
      </w:r>
      <w:bookmarkEnd w:id="75"/>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6"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3</w:t>
      </w:r>
      <w:r>
        <w:rPr>
          <w:lang w:val="en-US" w:eastAsia="ru-RU"/>
        </w:rPr>
        <w:fldChar w:fldCharType="end"/>
      </w:r>
      <w:bookmarkEnd w:id="76"/>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7"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4</w:t>
      </w:r>
      <w:r>
        <w:rPr>
          <w:lang w:val="en-US" w:eastAsia="ru-RU"/>
        </w:rPr>
        <w:fldChar w:fldCharType="end"/>
      </w:r>
      <w:bookmarkEnd w:id="77"/>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8"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5</w:t>
      </w:r>
      <w:r>
        <w:rPr>
          <w:lang w:val="en-US" w:eastAsia="ru-RU"/>
        </w:rPr>
        <w:fldChar w:fldCharType="end"/>
      </w:r>
      <w:bookmarkEnd w:id="78"/>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9"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F6204D">
        <w:rPr>
          <w:noProof/>
          <w:lang w:eastAsia="ru-RU"/>
        </w:rPr>
        <w:t>6</w:t>
      </w:r>
      <w:r>
        <w:rPr>
          <w:lang w:eastAsia="ru-RU"/>
        </w:rPr>
        <w:fldChar w:fldCharType="end"/>
      </w:r>
      <w:bookmarkEnd w:id="79"/>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тым слоем). </w:t>
      </w:r>
      <w:proofErr w:type="spellStart"/>
      <w:r>
        <w:rPr>
          <w:lang w:eastAsia="ru-RU"/>
        </w:rPr>
        <w:t>Перцептроны</w:t>
      </w:r>
      <w:proofErr w:type="spellEnd"/>
      <w:r>
        <w:rPr>
          <w:lang w:eastAsia="ru-RU"/>
        </w:rPr>
        <w:t xml:space="preserve"> с больше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Pr="00292057">
        <w:t>{</w:t>
      </w:r>
      <w:r w:rsidR="009D1B74">
        <w:t>добавить таблицу в приложение</w:t>
      </w:r>
      <w:r w:rsidRPr="00292057">
        <w:t xml:space="preserve">}. </w:t>
      </w:r>
      <w:r>
        <w:t xml:space="preserve">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9D1B74"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p>
    <w:p w:rsidR="009D1B74" w:rsidRDefault="009D1B74" w:rsidP="00292057">
      <w:pPr>
        <w:pStyle w:val="AwesomeStyle"/>
      </w:pPr>
      <w:r w:rsidRPr="009D1B74">
        <w:t>{</w:t>
      </w:r>
      <w:r>
        <w:t>добавить описание численных методов и результатов. Предположительно метод координатного спуска и метод золотого сечения</w:t>
      </w:r>
      <w:r w:rsidR="006C575C">
        <w:t>, т.к. нет информации о функции и нельзя найти ее частные производные</w:t>
      </w:r>
      <w:r w:rsidRPr="009D1B74">
        <w:t>}</w:t>
      </w: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ачи и имеет качество обучения 94%, в то время как трехслойный – 84%.</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В отличие от конечных автоматов и деревьев поведения, где все поведение агента задается разработчиком, с помо</w:t>
      </w:r>
      <w:bookmarkStart w:id="80" w:name="_GoBack"/>
      <w:bookmarkEnd w:id="80"/>
      <w:r w:rsidR="00D71597">
        <w:t xml:space="preserve">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lastRenderedPageBreak/>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606B0F" w:rsidRPr="003A584E"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9D1B74" w:rsidRPr="009D1B74" w:rsidRDefault="009D1B74" w:rsidP="00292057">
      <w:pPr>
        <w:pStyle w:val="AwesomeStyle"/>
      </w:pPr>
    </w:p>
    <w:p w:rsidR="008001EE" w:rsidRPr="008001EE" w:rsidRDefault="008001EE" w:rsidP="008001EE">
      <w:pPr>
        <w:pStyle w:val="AwesomeStyle"/>
        <w:rPr>
          <w:lang w:eastAsia="ru-RU"/>
        </w:rPr>
      </w:pPr>
    </w:p>
    <w:p w:rsidR="00F1312F" w:rsidRPr="00F1312F" w:rsidRDefault="00F1312F" w:rsidP="00F1312F">
      <w:pPr>
        <w:pStyle w:val="AwesomeStyle"/>
      </w:pPr>
    </w:p>
    <w:p w:rsidR="001B6FC7" w:rsidRDefault="001B6FC7">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3"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proofErr w:type="spellStart"/>
      <w:r w:rsidRPr="006130C6">
        <w:rPr>
          <w:lang w:val="en-US"/>
        </w:rPr>
        <w:lastRenderedPageBreak/>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94"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95"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CD0521" w:rsidRPr="00CD0521" w:rsidRDefault="00CD0521" w:rsidP="008403EF">
      <w:pPr>
        <w:pStyle w:val="AwesomeStyle"/>
        <w:rPr>
          <w:lang w:val="en-US"/>
        </w:rPr>
      </w:pPr>
    </w:p>
    <w:sectPr w:rsidR="00CD0521" w:rsidRPr="00CD0521" w:rsidSect="00A802BF">
      <w:footerReference w:type="default" r:id="rId9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5AF" w:rsidRDefault="002425AF" w:rsidP="007243AD">
      <w:pPr>
        <w:spacing w:line="240" w:lineRule="auto"/>
      </w:pPr>
      <w:r>
        <w:separator/>
      </w:r>
    </w:p>
  </w:endnote>
  <w:endnote w:type="continuationSeparator" w:id="0">
    <w:p w:rsidR="002425AF" w:rsidRDefault="002425AF"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EndPr/>
    <w:sdtContent>
      <w:p w:rsidR="003A584E" w:rsidRDefault="003A584E">
        <w:pPr>
          <w:pStyle w:val="a6"/>
          <w:jc w:val="center"/>
        </w:pPr>
        <w:r>
          <w:fldChar w:fldCharType="begin"/>
        </w:r>
        <w:r>
          <w:instrText>PAGE   \* MERGEFORMAT</w:instrText>
        </w:r>
        <w:r>
          <w:fldChar w:fldCharType="separate"/>
        </w:r>
        <w:r w:rsidR="00606B0F">
          <w:rPr>
            <w:noProof/>
          </w:rPr>
          <w:t>75</w:t>
        </w:r>
        <w:r>
          <w:fldChar w:fldCharType="end"/>
        </w:r>
      </w:p>
    </w:sdtContent>
  </w:sdt>
  <w:p w:rsidR="003A584E" w:rsidRDefault="003A584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5AF" w:rsidRDefault="002425AF" w:rsidP="007243AD">
      <w:pPr>
        <w:spacing w:line="240" w:lineRule="auto"/>
      </w:pPr>
      <w:r>
        <w:separator/>
      </w:r>
    </w:p>
  </w:footnote>
  <w:footnote w:type="continuationSeparator" w:id="0">
    <w:p w:rsidR="002425AF" w:rsidRDefault="002425AF"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3485"/>
    <w:rsid w:val="000B6045"/>
    <w:rsid w:val="000B7A01"/>
    <w:rsid w:val="000C50B7"/>
    <w:rsid w:val="000C61C6"/>
    <w:rsid w:val="000C651A"/>
    <w:rsid w:val="000D38A4"/>
    <w:rsid w:val="000E06E3"/>
    <w:rsid w:val="000E7A25"/>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D77"/>
    <w:rsid w:val="001B34E5"/>
    <w:rsid w:val="001B6FC7"/>
    <w:rsid w:val="001C56CF"/>
    <w:rsid w:val="001D643E"/>
    <w:rsid w:val="001D6DFC"/>
    <w:rsid w:val="001E1B3B"/>
    <w:rsid w:val="001E5EFB"/>
    <w:rsid w:val="001E779E"/>
    <w:rsid w:val="001E7A3F"/>
    <w:rsid w:val="001F3B17"/>
    <w:rsid w:val="0021021F"/>
    <w:rsid w:val="00213232"/>
    <w:rsid w:val="002160CF"/>
    <w:rsid w:val="00223EE4"/>
    <w:rsid w:val="0024049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434E"/>
    <w:rsid w:val="003253E9"/>
    <w:rsid w:val="00333144"/>
    <w:rsid w:val="00340ACA"/>
    <w:rsid w:val="0034495F"/>
    <w:rsid w:val="00344C38"/>
    <w:rsid w:val="00344C71"/>
    <w:rsid w:val="00347D12"/>
    <w:rsid w:val="00351BF1"/>
    <w:rsid w:val="00355375"/>
    <w:rsid w:val="003554A1"/>
    <w:rsid w:val="00361D3F"/>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22C6D"/>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74D5"/>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60EBD"/>
    <w:rsid w:val="00665652"/>
    <w:rsid w:val="006756C3"/>
    <w:rsid w:val="00675891"/>
    <w:rsid w:val="0068420C"/>
    <w:rsid w:val="006843F0"/>
    <w:rsid w:val="006904CA"/>
    <w:rsid w:val="006978FB"/>
    <w:rsid w:val="006A27D6"/>
    <w:rsid w:val="006B52E4"/>
    <w:rsid w:val="006C283E"/>
    <w:rsid w:val="006C2D8D"/>
    <w:rsid w:val="006C575C"/>
    <w:rsid w:val="006D512A"/>
    <w:rsid w:val="006E6FC2"/>
    <w:rsid w:val="006F0470"/>
    <w:rsid w:val="006F3E16"/>
    <w:rsid w:val="006F4F18"/>
    <w:rsid w:val="006F77EB"/>
    <w:rsid w:val="007044EF"/>
    <w:rsid w:val="007061BC"/>
    <w:rsid w:val="00706A14"/>
    <w:rsid w:val="00714501"/>
    <w:rsid w:val="007243AD"/>
    <w:rsid w:val="007251EC"/>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1115"/>
    <w:rsid w:val="007A0728"/>
    <w:rsid w:val="007A378C"/>
    <w:rsid w:val="007B1890"/>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6350"/>
    <w:rsid w:val="008B1061"/>
    <w:rsid w:val="008B64D8"/>
    <w:rsid w:val="008C7896"/>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54BD1"/>
    <w:rsid w:val="00962B7B"/>
    <w:rsid w:val="009654C2"/>
    <w:rsid w:val="00980D58"/>
    <w:rsid w:val="009840CE"/>
    <w:rsid w:val="00984D7E"/>
    <w:rsid w:val="00984E15"/>
    <w:rsid w:val="009936D1"/>
    <w:rsid w:val="009A2904"/>
    <w:rsid w:val="009A4DE5"/>
    <w:rsid w:val="009A756A"/>
    <w:rsid w:val="009B05EA"/>
    <w:rsid w:val="009B2986"/>
    <w:rsid w:val="009C1894"/>
    <w:rsid w:val="009C38CC"/>
    <w:rsid w:val="009C53F7"/>
    <w:rsid w:val="009C7603"/>
    <w:rsid w:val="009D0B99"/>
    <w:rsid w:val="009D1238"/>
    <w:rsid w:val="009D1B74"/>
    <w:rsid w:val="009D3B46"/>
    <w:rsid w:val="009E1392"/>
    <w:rsid w:val="009E2D1E"/>
    <w:rsid w:val="009E2F30"/>
    <w:rsid w:val="009F0405"/>
    <w:rsid w:val="009F0FA9"/>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414C"/>
    <w:rsid w:val="00A716C2"/>
    <w:rsid w:val="00A72523"/>
    <w:rsid w:val="00A7442B"/>
    <w:rsid w:val="00A754CE"/>
    <w:rsid w:val="00A7683C"/>
    <w:rsid w:val="00A76BC8"/>
    <w:rsid w:val="00A802BF"/>
    <w:rsid w:val="00A87527"/>
    <w:rsid w:val="00A90C6D"/>
    <w:rsid w:val="00A95CAE"/>
    <w:rsid w:val="00AA42B6"/>
    <w:rsid w:val="00AB1F53"/>
    <w:rsid w:val="00AC6492"/>
    <w:rsid w:val="00AD0DFD"/>
    <w:rsid w:val="00AD2E85"/>
    <w:rsid w:val="00AD3234"/>
    <w:rsid w:val="00AD57ED"/>
    <w:rsid w:val="00AD68B9"/>
    <w:rsid w:val="00AE1EE9"/>
    <w:rsid w:val="00AE2EE1"/>
    <w:rsid w:val="00AE5ADB"/>
    <w:rsid w:val="00AE64E0"/>
    <w:rsid w:val="00AF50D3"/>
    <w:rsid w:val="00B001D9"/>
    <w:rsid w:val="00B0210A"/>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A3D42"/>
    <w:rsid w:val="00CA596E"/>
    <w:rsid w:val="00CA7E5A"/>
    <w:rsid w:val="00CB0AD8"/>
    <w:rsid w:val="00CB3996"/>
    <w:rsid w:val="00CB4493"/>
    <w:rsid w:val="00CB4ED0"/>
    <w:rsid w:val="00CD0521"/>
    <w:rsid w:val="00CD19AE"/>
    <w:rsid w:val="00CD262F"/>
    <w:rsid w:val="00CD74C3"/>
    <w:rsid w:val="00CE626D"/>
    <w:rsid w:val="00CF3DC5"/>
    <w:rsid w:val="00CF4F26"/>
    <w:rsid w:val="00CF5E1F"/>
    <w:rsid w:val="00CF65A7"/>
    <w:rsid w:val="00CF6FBB"/>
    <w:rsid w:val="00D02F68"/>
    <w:rsid w:val="00D04547"/>
    <w:rsid w:val="00D04EEA"/>
    <w:rsid w:val="00D04F49"/>
    <w:rsid w:val="00D07690"/>
    <w:rsid w:val="00D10D90"/>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21F7"/>
    <w:rsid w:val="00D826A2"/>
    <w:rsid w:val="00DA75A4"/>
    <w:rsid w:val="00DB2811"/>
    <w:rsid w:val="00DC057F"/>
    <w:rsid w:val="00DC0B88"/>
    <w:rsid w:val="00DC40FC"/>
    <w:rsid w:val="00DD5C17"/>
    <w:rsid w:val="00DE0816"/>
    <w:rsid w:val="00DE11FE"/>
    <w:rsid w:val="00DE5A17"/>
    <w:rsid w:val="00DE6F13"/>
    <w:rsid w:val="00DF2F43"/>
    <w:rsid w:val="00DF2F7D"/>
    <w:rsid w:val="00DF6200"/>
    <w:rsid w:val="00E0135E"/>
    <w:rsid w:val="00E13C33"/>
    <w:rsid w:val="00E178AE"/>
    <w:rsid w:val="00E2046C"/>
    <w:rsid w:val="00E25287"/>
    <w:rsid w:val="00E25F30"/>
    <w:rsid w:val="00E404BD"/>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D2367"/>
    <w:rsid w:val="00ED2ABF"/>
    <w:rsid w:val="00EE0A1A"/>
    <w:rsid w:val="00EE0A73"/>
    <w:rsid w:val="00EE4F11"/>
    <w:rsid w:val="00EF5C54"/>
    <w:rsid w:val="00EF7E5C"/>
    <w:rsid w:val="00F01F39"/>
    <w:rsid w:val="00F03B53"/>
    <w:rsid w:val="00F10C9D"/>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package" Target="embeddings/_________Microsoft_Visio6.vsdx"/><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6.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image" Target="media/image36.emf"/><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hyperlink" Target="https://dtf.ru/4883-ya-ozhidayu-uvidet-bota-s-kotorym-budet-chrezvychayno-tyazhelo-igrat-v-nival-rasskazali-dtf-o-sozdanii-borisa"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package" Target="embeddings/_________Microsoft_Visio1.vsdx"/><Relationship Id="rId33" Type="http://schemas.openxmlformats.org/officeDocument/2006/relationships/oleObject" Target="embeddings/oleObject3.bin"/><Relationship Id="rId38" Type="http://schemas.openxmlformats.org/officeDocument/2006/relationships/package" Target="embeddings/_________Microsoft_Visio4.vsdx"/><Relationship Id="rId46" Type="http://schemas.openxmlformats.org/officeDocument/2006/relationships/image" Target="media/image31.emf"/><Relationship Id="rId59" Type="http://schemas.openxmlformats.org/officeDocument/2006/relationships/package" Target="embeddings/_________Microsoft_Visio8.vsdx"/><Relationship Id="rId67" Type="http://schemas.openxmlformats.org/officeDocument/2006/relationships/package" Target="embeddings/_________Microsoft_Visio12.vsdx"/><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package" Target="embeddings/_________Microsoft_Visio7.vsdx"/><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oleObject" Target="embeddings/oleObject4.bin"/><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image" Target="media/image49.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image" Target="media/image44.emf"/><Relationship Id="rId87" Type="http://schemas.openxmlformats.org/officeDocument/2006/relationships/package" Target="embeddings/_________Microsoft_Visio22.vsdx"/><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package" Target="embeddings/_________Microsoft_Visio17.vsdx"/><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hyperlink" Target="http://theory.stanford.edu/~amitp/GameProgramming/index.html" TargetMode="External"/><Relationship Id="rId9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4FF085-4D58-45AA-8E9D-E47FE4881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8</TotalTime>
  <Pages>83</Pages>
  <Words>18675</Words>
  <Characters>106451</Characters>
  <Application>Microsoft Office Word</Application>
  <DocSecurity>0</DocSecurity>
  <Lines>887</Lines>
  <Paragraphs>2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47</cp:revision>
  <dcterms:created xsi:type="dcterms:W3CDTF">2017-02-23T16:53:00Z</dcterms:created>
  <dcterms:modified xsi:type="dcterms:W3CDTF">2017-05-15T21:06:00Z</dcterms:modified>
</cp:coreProperties>
</file>